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36F29" w:rsidRDefault="00336F29">
      <w:pPr>
        <w:rPr>
          <w:sz w:val="40"/>
          <w:szCs w:val="40"/>
        </w:rPr>
      </w:pPr>
      <w:r w:rsidRPr="00336F29">
        <w:rPr>
          <w:sz w:val="40"/>
          <w:szCs w:val="40"/>
        </w:rPr>
        <w:t>Delete Trainer</w:t>
      </w:r>
    </w:p>
    <w:p w:rsidR="00336F29" w:rsidRDefault="00F96CB9">
      <w:r>
        <w:object w:dxaOrig="10950" w:dyaOrig="54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6" type="#_x0000_t75" style="width:451.5pt;height:223.5pt" o:ole="">
            <v:imagedata r:id="rId4" o:title=""/>
          </v:shape>
          <o:OLEObject Type="Embed" ProgID="Visio.Drawing.15" ShapeID="_x0000_i1076" DrawAspect="Content" ObjectID="_1600249304" r:id="rId5"/>
        </w:object>
      </w:r>
    </w:p>
    <w:p w:rsidR="00336F29" w:rsidRDefault="00336F29"/>
    <w:p w:rsidR="00E61B98" w:rsidRDefault="00E61B98"/>
    <w:p w:rsidR="00336F29" w:rsidRDefault="00336F29">
      <w:pPr>
        <w:rPr>
          <w:sz w:val="40"/>
          <w:szCs w:val="40"/>
        </w:rPr>
      </w:pPr>
      <w:r w:rsidRPr="00336F29">
        <w:rPr>
          <w:sz w:val="40"/>
          <w:szCs w:val="40"/>
        </w:rPr>
        <w:t>View Bookings</w:t>
      </w:r>
    </w:p>
    <w:p w:rsidR="00ED19D0" w:rsidRPr="00336F29" w:rsidRDefault="008E6340">
      <w:pPr>
        <w:rPr>
          <w:sz w:val="40"/>
          <w:szCs w:val="40"/>
        </w:rPr>
      </w:pPr>
      <w:bookmarkStart w:id="0" w:name="_GoBack"/>
      <w:r>
        <w:rPr>
          <w:noProof/>
          <w:lang w:eastAsia="en-ZA"/>
        </w:rPr>
        <w:drawing>
          <wp:inline distT="0" distB="0" distL="0" distR="0" wp14:anchorId="783B9877" wp14:editId="5A1E13B8">
            <wp:extent cx="5731510" cy="3488635"/>
            <wp:effectExtent l="0" t="0" r="254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747165" cy="3498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sectPr w:rsidR="00ED19D0" w:rsidRPr="00336F29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6F29"/>
    <w:rsid w:val="000B7396"/>
    <w:rsid w:val="00107BDD"/>
    <w:rsid w:val="00336F29"/>
    <w:rsid w:val="008E6340"/>
    <w:rsid w:val="00E61B98"/>
    <w:rsid w:val="00ED19D0"/>
    <w:rsid w:val="00F96C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369F1A48"/>
  <w15:chartTrackingRefBased/>
  <w15:docId w15:val="{2BB583D3-F57A-4978-AA75-BA9EA7CFB0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1</Pages>
  <Words>9</Words>
  <Characters>54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1</cp:revision>
  <dcterms:created xsi:type="dcterms:W3CDTF">2018-10-05T09:26:00Z</dcterms:created>
  <dcterms:modified xsi:type="dcterms:W3CDTF">2018-10-05T10:55:00Z</dcterms:modified>
</cp:coreProperties>
</file>